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7B76641" w14:textId="1914A8FD" w:rsidR="00DA40F1" w:rsidRDefault="00652095" w:rsidP="00652095">
      <w:pPr>
        <w:pStyle w:val="1"/>
      </w:pPr>
      <w:r>
        <w:rPr>
          <w:rFonts w:hint="eastAsia"/>
        </w:rPr>
        <w:t>热更</w:t>
      </w:r>
      <w:r w:rsidR="00822207">
        <w:rPr>
          <w:rFonts w:hint="eastAsia"/>
        </w:rPr>
        <w:t>自动发布</w:t>
      </w:r>
    </w:p>
    <w:p w14:paraId="0F6FC169" w14:textId="6C291DD9" w:rsidR="003838C3" w:rsidRPr="00224426" w:rsidRDefault="003838C3" w:rsidP="003838C3"/>
    <w:p w14:paraId="006AF084" w14:textId="33D55940" w:rsidR="003838C3" w:rsidRDefault="002C1E36" w:rsidP="003838C3">
      <w:pPr>
        <w:pStyle w:val="2"/>
        <w:numPr>
          <w:ilvl w:val="0"/>
          <w:numId w:val="1"/>
        </w:numPr>
      </w:pPr>
      <w:r>
        <w:rPr>
          <w:rFonts w:hint="eastAsia"/>
        </w:rPr>
        <w:t>流程</w:t>
      </w:r>
    </w:p>
    <w:p w14:paraId="1D76F5EB" w14:textId="38D55226" w:rsidR="006D0CA7" w:rsidRDefault="00E3258A" w:rsidP="00370A1A">
      <w:pPr>
        <w:pStyle w:val="a7"/>
        <w:ind w:left="360" w:firstLineChars="0" w:firstLine="0"/>
      </w:pPr>
      <w:r>
        <w:object w:dxaOrig="4846" w:dyaOrig="10260" w14:anchorId="19CBC1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5pt;height:512.85pt" o:ole="">
            <v:imagedata r:id="rId7" o:title=""/>
          </v:shape>
          <o:OLEObject Type="Embed" ProgID="Visio.Drawing.15" ShapeID="_x0000_i1025" DrawAspect="Content" ObjectID="_1626803162" r:id="rId8"/>
        </w:object>
      </w:r>
    </w:p>
    <w:p w14:paraId="5AAABF2F" w14:textId="78EDB6BA" w:rsidR="00581478" w:rsidRDefault="009B383F" w:rsidP="00581478">
      <w:pPr>
        <w:pStyle w:val="2"/>
        <w:numPr>
          <w:ilvl w:val="0"/>
          <w:numId w:val="1"/>
        </w:numPr>
      </w:pPr>
      <w:r>
        <w:lastRenderedPageBreak/>
        <w:t>发布参数</w:t>
      </w:r>
    </w:p>
    <w:p w14:paraId="5287FDD9" w14:textId="49FA3C73" w:rsidR="009B383F" w:rsidRDefault="009D775B" w:rsidP="009B383F">
      <w:r>
        <w:rPr>
          <w:noProof/>
        </w:rPr>
        <w:drawing>
          <wp:inline distT="0" distB="0" distL="0" distR="0" wp14:anchorId="1FEDD628" wp14:editId="51B62443">
            <wp:extent cx="5274310" cy="4204970"/>
            <wp:effectExtent l="0" t="0" r="254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04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B421F" w14:textId="1BB45E6E" w:rsidR="00BB763A" w:rsidRDefault="00BB763A" w:rsidP="009B383F"/>
    <w:p w14:paraId="71975A28" w14:textId="1DAC3280" w:rsidR="00BB763A" w:rsidRDefault="00BB763A" w:rsidP="00BB763A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，pro：要热更的工程</w:t>
      </w:r>
    </w:p>
    <w:p w14:paraId="721A1BA2" w14:textId="5399F987" w:rsidR="00BB763A" w:rsidRPr="009D775B" w:rsidRDefault="00BB763A" w:rsidP="00BB763A">
      <w:pPr>
        <w:pStyle w:val="a7"/>
        <w:numPr>
          <w:ilvl w:val="0"/>
          <w:numId w:val="8"/>
        </w:numPr>
        <w:ind w:firstLineChars="0"/>
        <w:rPr>
          <w:rStyle w:val="a9"/>
          <w:i w:val="0"/>
          <w:iCs w:val="0"/>
          <w:color w:val="auto"/>
        </w:rPr>
      </w:pPr>
      <w:r>
        <w:t>，</w:t>
      </w:r>
      <w:r>
        <w:rPr>
          <w:rFonts w:hint="eastAsia"/>
        </w:rPr>
        <w:t>A</w:t>
      </w:r>
      <w:r>
        <w:t>ssetVer：资源</w:t>
      </w:r>
      <w:r w:rsidR="00417E73">
        <w:t>版本号</w:t>
      </w:r>
      <w:r w:rsidR="00F43D57">
        <w:rPr>
          <w:rFonts w:hint="eastAsia"/>
        </w:rPr>
        <w:t>，</w:t>
      </w:r>
      <w:r w:rsidR="00F43D57" w:rsidRPr="00F43D57">
        <w:rPr>
          <w:rStyle w:val="a9"/>
          <w:rFonts w:hint="eastAsia"/>
        </w:rPr>
        <w:t>0版本号不算更新内容，依然需要自行上传和备份</w:t>
      </w:r>
    </w:p>
    <w:p w14:paraId="55068C0E" w14:textId="1114816F" w:rsidR="009D775B" w:rsidRDefault="009D775B" w:rsidP="00BB763A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，A</w:t>
      </w:r>
      <w:r>
        <w:t>SSET_UPG_MODE</w:t>
      </w:r>
      <w:r>
        <w:rPr>
          <w:rFonts w:hint="eastAsia"/>
        </w:rPr>
        <w:t>：资源更新模式</w:t>
      </w:r>
    </w:p>
    <w:p w14:paraId="5AB647C7" w14:textId="52D3B9C8" w:rsidR="009D775B" w:rsidRDefault="009D775B" w:rsidP="009D775B">
      <w:pPr>
        <w:pStyle w:val="a7"/>
        <w:ind w:left="360" w:firstLineChars="0" w:firstLine="0"/>
        <w:rPr>
          <w:rFonts w:hint="eastAsia"/>
        </w:rPr>
      </w:pPr>
      <w:r>
        <w:rPr>
          <w:rFonts w:hint="eastAsia"/>
        </w:rPr>
        <w:t>当过滤模式和指定模式未设置任何文件时，工程会自动退出</w:t>
      </w:r>
      <w:bookmarkStart w:id="0" w:name="_GoBack"/>
      <w:bookmarkEnd w:id="0"/>
    </w:p>
    <w:p w14:paraId="4458D73D" w14:textId="2C632171" w:rsidR="004F5B3E" w:rsidRDefault="004F5B3E" w:rsidP="00BB763A">
      <w:pPr>
        <w:pStyle w:val="a7"/>
        <w:numPr>
          <w:ilvl w:val="0"/>
          <w:numId w:val="8"/>
        </w:numPr>
        <w:ind w:firstLineChars="0"/>
      </w:pPr>
      <w:r>
        <w:t>，</w:t>
      </w:r>
      <w:r>
        <w:rPr>
          <w:rFonts w:hint="eastAsia"/>
        </w:rPr>
        <w:t>G</w:t>
      </w:r>
      <w:r>
        <w:t>AME_DEBUG：调试或者正式目录</w:t>
      </w:r>
    </w:p>
    <w:p w14:paraId="7206B447" w14:textId="71B2F5CB" w:rsidR="004F5B3E" w:rsidRDefault="004F5B3E" w:rsidP="00BB763A">
      <w:pPr>
        <w:pStyle w:val="a7"/>
        <w:numPr>
          <w:ilvl w:val="0"/>
          <w:numId w:val="8"/>
        </w:numPr>
        <w:ind w:firstLineChars="0"/>
      </w:pPr>
      <w:r>
        <w:t>，</w:t>
      </w:r>
      <w:r>
        <w:rPr>
          <w:rFonts w:hint="eastAsia"/>
        </w:rPr>
        <w:t>C</w:t>
      </w:r>
      <w:r>
        <w:t>HANNEL_UID：渠道</w:t>
      </w:r>
      <w:r>
        <w:rPr>
          <w:rFonts w:hint="eastAsia"/>
        </w:rPr>
        <w:t>C</w:t>
      </w:r>
      <w:r>
        <w:t>DN目录</w:t>
      </w:r>
    </w:p>
    <w:p w14:paraId="798C51F9" w14:textId="11A07CBC" w:rsidR="00F132F5" w:rsidRDefault="00F132F5" w:rsidP="00BB763A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，发布时必须描述内容，例如：</w:t>
      </w:r>
    </w:p>
    <w:p w14:paraId="54DDF583" w14:textId="2417DA2A" w:rsidR="00F132F5" w:rsidRPr="009B383F" w:rsidRDefault="00F132F5" w:rsidP="00F132F5">
      <w:pPr>
        <w:pStyle w:val="a7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42193AD9" wp14:editId="5CF37C82">
            <wp:extent cx="6942857" cy="3619048"/>
            <wp:effectExtent l="0" t="0" r="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942857" cy="3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7130AD" w14:textId="710F3BE3" w:rsidR="00E55775" w:rsidRDefault="00EF0A54" w:rsidP="00E55775">
      <w:pPr>
        <w:pStyle w:val="2"/>
        <w:numPr>
          <w:ilvl w:val="0"/>
          <w:numId w:val="1"/>
        </w:numPr>
      </w:pPr>
      <w:r>
        <w:rPr>
          <w:rFonts w:hint="eastAsia"/>
        </w:rPr>
        <w:t>验收</w:t>
      </w:r>
    </w:p>
    <w:p w14:paraId="4E3FA62C" w14:textId="738748FD" w:rsidR="00E55775" w:rsidRDefault="004B0C95" w:rsidP="004B0C95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检查cdn上传是否成功</w:t>
      </w:r>
    </w:p>
    <w:p w14:paraId="2807F50B" w14:textId="384EF39A" w:rsidR="004B0C95" w:rsidRDefault="004B0C95" w:rsidP="004B0C95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，通过发布日志验收，搜索</w:t>
      </w:r>
      <w:r w:rsidR="00F553C0">
        <w:rPr>
          <w:rFonts w:hint="eastAsia"/>
        </w:rPr>
        <w:t>成功</w:t>
      </w:r>
      <w:r>
        <w:rPr>
          <w:rFonts w:hint="eastAsia"/>
        </w:rPr>
        <w:t>关键字：</w:t>
      </w:r>
      <w:r>
        <w:t>uploadcdn suc</w:t>
      </w:r>
      <w:r w:rsidR="00F553C0">
        <w:t xml:space="preserve"> </w:t>
      </w:r>
    </w:p>
    <w:p w14:paraId="06B38A93" w14:textId="446AADB3" w:rsidR="004B0C95" w:rsidRDefault="008A2F4C" w:rsidP="004B0C95">
      <w:pPr>
        <w:pStyle w:val="a7"/>
        <w:ind w:left="780" w:firstLineChars="0" w:firstLine="0"/>
      </w:pPr>
      <w:r>
        <w:rPr>
          <w:noProof/>
        </w:rPr>
        <w:drawing>
          <wp:inline distT="0" distB="0" distL="0" distR="0" wp14:anchorId="4B967C0D" wp14:editId="530226C4">
            <wp:extent cx="5274310" cy="17970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C9F14" w14:textId="6774F622" w:rsidR="004B0C95" w:rsidRDefault="004B0C95" w:rsidP="004B0C95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，</w:t>
      </w:r>
      <w:r w:rsidR="00CD0B04">
        <w:rPr>
          <w:rFonts w:hint="eastAsia"/>
        </w:rPr>
        <w:t>如果上传失败，建议重新来过</w:t>
      </w:r>
    </w:p>
    <w:p w14:paraId="21700D2C" w14:textId="6FA57D0A" w:rsidR="00827D83" w:rsidRDefault="00827D83" w:rsidP="00827D83">
      <w:pPr>
        <w:pStyle w:val="a7"/>
        <w:ind w:left="780" w:firstLineChars="0" w:firstLine="0"/>
      </w:pPr>
    </w:p>
    <w:p w14:paraId="6A763FC9" w14:textId="394E0DEC" w:rsidR="004B0C95" w:rsidRDefault="004B0C95" w:rsidP="004B0C95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检查svn备份是否成功</w:t>
      </w:r>
    </w:p>
    <w:p w14:paraId="0278F7C5" w14:textId="3ABAE384" w:rsidR="004B0C95" w:rsidRDefault="00F553C0" w:rsidP="00F553C0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，通过发布日志验收，搜索成功关键字：u</w:t>
      </w:r>
      <w:r>
        <w:t>ploadsvn suc</w:t>
      </w:r>
      <w:r>
        <w:rPr>
          <w:rFonts w:hint="eastAsia"/>
        </w:rPr>
        <w:t xml:space="preserve"> </w:t>
      </w:r>
    </w:p>
    <w:p w14:paraId="2EB71499" w14:textId="027A1CC5" w:rsidR="0047013D" w:rsidRDefault="0047013D" w:rsidP="0047013D">
      <w:pPr>
        <w:pStyle w:val="a7"/>
        <w:ind w:left="780" w:firstLineChars="0" w:firstLine="0"/>
      </w:pPr>
      <w:r>
        <w:rPr>
          <w:noProof/>
        </w:rPr>
        <w:drawing>
          <wp:inline distT="0" distB="0" distL="0" distR="0" wp14:anchorId="21AE5A2E" wp14:editId="26CC4635">
            <wp:extent cx="5274310" cy="19367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7EA1F6" w14:textId="2DD429F4" w:rsidR="0047013D" w:rsidRDefault="0047013D" w:rsidP="00F553C0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，如果上传失败，可重新来过或仅手动上传</w:t>
      </w:r>
      <w:r w:rsidR="00D37E58">
        <w:rPr>
          <w:rFonts w:hint="eastAsia"/>
        </w:rPr>
        <w:t>svn</w:t>
      </w:r>
    </w:p>
    <w:p w14:paraId="7223BDE4" w14:textId="4DEFEADD" w:rsidR="004B0C95" w:rsidRPr="00E55775" w:rsidRDefault="004B0C95" w:rsidP="004B0C95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真机验收，参考：热更内容测试.</w:t>
      </w:r>
      <w:r>
        <w:t>docx</w:t>
      </w:r>
    </w:p>
    <w:p w14:paraId="107CB134" w14:textId="362171B1" w:rsidR="0097563A" w:rsidRDefault="0097563A" w:rsidP="0097563A">
      <w:pPr>
        <w:pStyle w:val="2"/>
        <w:numPr>
          <w:ilvl w:val="0"/>
          <w:numId w:val="1"/>
        </w:numPr>
      </w:pPr>
      <w:r>
        <w:rPr>
          <w:rFonts w:hint="eastAsia"/>
        </w:rPr>
        <w:t>刷新</w:t>
      </w:r>
    </w:p>
    <w:p w14:paraId="04E03C7F" w14:textId="718A9926" w:rsidR="00370A1A" w:rsidRDefault="0097563A" w:rsidP="0097563A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上传目录的刷新，自行去C</w:t>
      </w:r>
      <w:r>
        <w:t>DN</w:t>
      </w:r>
      <w:r>
        <w:rPr>
          <w:rFonts w:hint="eastAsia"/>
        </w:rPr>
        <w:t>后台操作；因为暂时网速未提供A</w:t>
      </w:r>
      <w:r>
        <w:t>PI</w:t>
      </w:r>
      <w:r>
        <w:rPr>
          <w:rFonts w:hint="eastAsia"/>
        </w:rPr>
        <w:t>后台，所以暂不支持自动刷新</w:t>
      </w:r>
    </w:p>
    <w:p w14:paraId="1139CD6D" w14:textId="5F83D8C8" w:rsidR="0097563A" w:rsidRDefault="0097563A" w:rsidP="0097563A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渠道版本号的刷新也需要自行操作，其版本号的写入和路径列表，可通过工具自动生成</w:t>
      </w:r>
    </w:p>
    <w:p w14:paraId="60205608" w14:textId="7E929FA6" w:rsidR="0097563A" w:rsidRPr="0046368B" w:rsidRDefault="0097563A" w:rsidP="0097563A">
      <w:pPr>
        <w:pStyle w:val="a7"/>
        <w:ind w:left="360" w:firstLineChars="0" w:firstLine="0"/>
      </w:pPr>
      <w:r>
        <w:rPr>
          <w:rFonts w:hint="eastAsia"/>
        </w:rPr>
        <w:t>参考：热更资源上传和校验.</w:t>
      </w:r>
      <w:r>
        <w:t>doc</w:t>
      </w:r>
      <w:r>
        <w:rPr>
          <w:rFonts w:hint="eastAsia"/>
        </w:rPr>
        <w:t>-</w:t>
      </w:r>
    </w:p>
    <w:sectPr w:rsidR="0097563A" w:rsidRPr="004636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E22B48C" w14:textId="77777777" w:rsidR="00172B59" w:rsidRDefault="00172B59" w:rsidP="00652095">
      <w:r>
        <w:separator/>
      </w:r>
    </w:p>
  </w:endnote>
  <w:endnote w:type="continuationSeparator" w:id="0">
    <w:p w14:paraId="615D4D91" w14:textId="77777777" w:rsidR="00172B59" w:rsidRDefault="00172B59" w:rsidP="006520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CDF1C6D" w14:textId="77777777" w:rsidR="00172B59" w:rsidRDefault="00172B59" w:rsidP="00652095">
      <w:r>
        <w:separator/>
      </w:r>
    </w:p>
  </w:footnote>
  <w:footnote w:type="continuationSeparator" w:id="0">
    <w:p w14:paraId="2EC19DEC" w14:textId="77777777" w:rsidR="00172B59" w:rsidRDefault="00172B59" w:rsidP="0065209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BB6E74"/>
    <w:multiLevelType w:val="hybridMultilevel"/>
    <w:tmpl w:val="6BC860E4"/>
    <w:lvl w:ilvl="0" w:tplc="66A4FEEC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9D683232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EC22649"/>
    <w:multiLevelType w:val="hybridMultilevel"/>
    <w:tmpl w:val="2238094C"/>
    <w:lvl w:ilvl="0" w:tplc="DB9E0076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AE407BA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6AA4A60"/>
    <w:multiLevelType w:val="hybridMultilevel"/>
    <w:tmpl w:val="32705132"/>
    <w:lvl w:ilvl="0" w:tplc="6AF23C4A">
      <w:start w:val="1"/>
      <w:numFmt w:val="japaneseCounting"/>
      <w:lvlText w:val="%1，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C392021"/>
    <w:multiLevelType w:val="hybridMultilevel"/>
    <w:tmpl w:val="8256C396"/>
    <w:lvl w:ilvl="0" w:tplc="8ACE81A2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01C3B57"/>
    <w:multiLevelType w:val="hybridMultilevel"/>
    <w:tmpl w:val="EF342660"/>
    <w:lvl w:ilvl="0" w:tplc="DE7CF9E2">
      <w:start w:val="1"/>
      <w:numFmt w:val="decimal"/>
      <w:lvlText w:val="%1，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" w15:restartNumberingAfterBreak="0">
    <w:nsid w:val="43C21CB0"/>
    <w:multiLevelType w:val="hybridMultilevel"/>
    <w:tmpl w:val="CAAE1606"/>
    <w:lvl w:ilvl="0" w:tplc="A642AEB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2F7C2C14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3FB361C"/>
    <w:multiLevelType w:val="hybridMultilevel"/>
    <w:tmpl w:val="77F44B34"/>
    <w:lvl w:ilvl="0" w:tplc="8FF2986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4743713"/>
    <w:multiLevelType w:val="hybridMultilevel"/>
    <w:tmpl w:val="746264FE"/>
    <w:lvl w:ilvl="0" w:tplc="20E665A8">
      <w:start w:val="1"/>
      <w:numFmt w:val="decimal"/>
      <w:lvlText w:val="%1，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6D215580"/>
    <w:multiLevelType w:val="hybridMultilevel"/>
    <w:tmpl w:val="C6786C3C"/>
    <w:lvl w:ilvl="0" w:tplc="FBD852DA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7"/>
  </w:num>
  <w:num w:numId="5">
    <w:abstractNumId w:val="3"/>
  </w:num>
  <w:num w:numId="6">
    <w:abstractNumId w:val="4"/>
  </w:num>
  <w:num w:numId="7">
    <w:abstractNumId w:val="5"/>
  </w:num>
  <w:num w:numId="8">
    <w:abstractNumId w:val="6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40F1"/>
    <w:rsid w:val="000469CE"/>
    <w:rsid w:val="00067D19"/>
    <w:rsid w:val="00097706"/>
    <w:rsid w:val="000B63A7"/>
    <w:rsid w:val="00157E4F"/>
    <w:rsid w:val="00172B59"/>
    <w:rsid w:val="001741C6"/>
    <w:rsid w:val="001E5A47"/>
    <w:rsid w:val="00224426"/>
    <w:rsid w:val="00275773"/>
    <w:rsid w:val="00293214"/>
    <w:rsid w:val="002C1E36"/>
    <w:rsid w:val="00323141"/>
    <w:rsid w:val="00370A1A"/>
    <w:rsid w:val="0037120F"/>
    <w:rsid w:val="003838C3"/>
    <w:rsid w:val="003F2AEA"/>
    <w:rsid w:val="00417E73"/>
    <w:rsid w:val="0046368B"/>
    <w:rsid w:val="0047013D"/>
    <w:rsid w:val="004B0C95"/>
    <w:rsid w:val="004D78C2"/>
    <w:rsid w:val="004F5B3E"/>
    <w:rsid w:val="0055460B"/>
    <w:rsid w:val="00581478"/>
    <w:rsid w:val="00595356"/>
    <w:rsid w:val="005A1C00"/>
    <w:rsid w:val="005F284E"/>
    <w:rsid w:val="005F5249"/>
    <w:rsid w:val="00652095"/>
    <w:rsid w:val="006D0CA7"/>
    <w:rsid w:val="007431F9"/>
    <w:rsid w:val="00766FB4"/>
    <w:rsid w:val="0077672C"/>
    <w:rsid w:val="00822207"/>
    <w:rsid w:val="00827D83"/>
    <w:rsid w:val="008A2F4C"/>
    <w:rsid w:val="008B39BF"/>
    <w:rsid w:val="008C4772"/>
    <w:rsid w:val="00956F4A"/>
    <w:rsid w:val="0097563A"/>
    <w:rsid w:val="009A1040"/>
    <w:rsid w:val="009B383F"/>
    <w:rsid w:val="009D775B"/>
    <w:rsid w:val="009E7F81"/>
    <w:rsid w:val="00A3087B"/>
    <w:rsid w:val="00AC3DB3"/>
    <w:rsid w:val="00AD6EE0"/>
    <w:rsid w:val="00AE59D6"/>
    <w:rsid w:val="00B22E7F"/>
    <w:rsid w:val="00B41687"/>
    <w:rsid w:val="00B53090"/>
    <w:rsid w:val="00BB763A"/>
    <w:rsid w:val="00C52348"/>
    <w:rsid w:val="00C566B3"/>
    <w:rsid w:val="00CD0B04"/>
    <w:rsid w:val="00D169F8"/>
    <w:rsid w:val="00D37E58"/>
    <w:rsid w:val="00DA40F1"/>
    <w:rsid w:val="00E3258A"/>
    <w:rsid w:val="00E55775"/>
    <w:rsid w:val="00E73FF3"/>
    <w:rsid w:val="00EF0A54"/>
    <w:rsid w:val="00F132F5"/>
    <w:rsid w:val="00F43D57"/>
    <w:rsid w:val="00F47571"/>
    <w:rsid w:val="00F553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2F5FB7"/>
  <w15:chartTrackingRefBased/>
  <w15:docId w15:val="{DCC966FD-E1BB-41F9-8442-2F2B9597FA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52095"/>
    <w:pPr>
      <w:keepNext/>
      <w:keepLines/>
      <w:spacing w:before="340" w:after="330" w:line="578" w:lineRule="auto"/>
      <w:jc w:val="center"/>
      <w:outlineLvl w:val="0"/>
    </w:pPr>
    <w:rPr>
      <w:rFonts w:eastAsia="华文行楷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41687"/>
    <w:pPr>
      <w:keepNext/>
      <w:keepLines/>
      <w:spacing w:before="260" w:after="260" w:line="416" w:lineRule="auto"/>
      <w:outlineLvl w:val="1"/>
    </w:pPr>
    <w:rPr>
      <w:rFonts w:asciiTheme="majorHAnsi" w:eastAsia="华文行楷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520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5209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520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52095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652095"/>
    <w:rPr>
      <w:rFonts w:eastAsia="华文行楷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41687"/>
    <w:rPr>
      <w:rFonts w:asciiTheme="majorHAnsi" w:eastAsia="华文行楷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B41687"/>
    <w:pPr>
      <w:ind w:firstLineChars="200" w:firstLine="420"/>
    </w:pPr>
  </w:style>
  <w:style w:type="table" w:styleId="a8">
    <w:name w:val="Table Grid"/>
    <w:basedOn w:val="a1"/>
    <w:uiPriority w:val="39"/>
    <w:rsid w:val="00E5577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Intense Emphasis"/>
    <w:basedOn w:val="a0"/>
    <w:uiPriority w:val="21"/>
    <w:qFormat/>
    <w:rsid w:val="00F43D57"/>
    <w:rPr>
      <w:i/>
      <w:iCs/>
      <w:color w:val="4472C4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</TotalTime>
  <Pages>3</Pages>
  <Words>70</Words>
  <Characters>399</Characters>
  <Application>Microsoft Office Word</Application>
  <DocSecurity>0</DocSecurity>
  <Lines>3</Lines>
  <Paragraphs>1</Paragraphs>
  <ScaleCrop>false</ScaleCrop>
  <Company/>
  <LinksUpToDate>false</LinksUpToDate>
  <CharactersWithSpaces>4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龙的传人</dc:creator>
  <cp:keywords/>
  <dc:description/>
  <cp:lastModifiedBy>Loong</cp:lastModifiedBy>
  <cp:revision>150</cp:revision>
  <dcterms:created xsi:type="dcterms:W3CDTF">2018-07-14T02:13:00Z</dcterms:created>
  <dcterms:modified xsi:type="dcterms:W3CDTF">2019-08-08T13:00:00Z</dcterms:modified>
</cp:coreProperties>
</file>